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14"/>
  </p:notesMasterIdLst>
  <p:handoutMasterIdLst>
    <p:handoutMasterId r:id="rId15"/>
  </p:handoutMasterIdLst>
  <p:sldIdLst>
    <p:sldId id="619" r:id="rId2"/>
    <p:sldId id="621" r:id="rId3"/>
    <p:sldId id="620" r:id="rId4"/>
    <p:sldId id="628" r:id="rId5"/>
    <p:sldId id="629" r:id="rId6"/>
    <p:sldId id="630" r:id="rId7"/>
    <p:sldId id="622" r:id="rId8"/>
    <p:sldId id="623" r:id="rId9"/>
    <p:sldId id="624" r:id="rId10"/>
    <p:sldId id="626" r:id="rId11"/>
    <p:sldId id="627" r:id="rId12"/>
    <p:sldId id="625" r:id="rId13"/>
  </p:sldIdLst>
  <p:sldSz cx="12192000" cy="6858000"/>
  <p:notesSz cx="6858000" cy="9144000"/>
  <p:custDataLst>
    <p:tags r:id="rId1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DBBCC05-0C25-4229-A9B2-A5F1102E1923}">
          <p14:sldIdLst>
            <p14:sldId id="619"/>
            <p14:sldId id="621"/>
            <p14:sldId id="620"/>
            <p14:sldId id="628"/>
            <p14:sldId id="629"/>
            <p14:sldId id="630"/>
            <p14:sldId id="622"/>
            <p14:sldId id="623"/>
            <p14:sldId id="624"/>
            <p14:sldId id="626"/>
            <p14:sldId id="627"/>
            <p14:sldId id="625"/>
          </p14:sldIdLst>
        </p14:section>
        <p14:section name="无标题节" id="{1A0B149E-3AA5-4DCE-89AE-E3078D122171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230" autoAdjust="0"/>
  </p:normalViewPr>
  <p:slideViewPr>
    <p:cSldViewPr>
      <p:cViewPr>
        <p:scale>
          <a:sx n="50" d="100"/>
          <a:sy n="50" d="100"/>
        </p:scale>
        <p:origin x="2883" y="143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587268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102109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0119328"/>
      </p:ext>
    </p:extLst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53279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8642972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7223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598242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4677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963572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4222610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55874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677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 noChangeArrowheads="1"/>
          </p:cNvSpPr>
          <p:nvPr>
            <p:ph type="title"/>
          </p:nvPr>
        </p:nvSpPr>
        <p:spPr>
          <a:xfrm>
            <a:off x="1343472" y="548680"/>
            <a:ext cx="3683000" cy="635000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.4 </a:t>
            </a:r>
            <a:r>
              <a:rPr lang="zh-CN" altLang="en-US" sz="4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回文树</a:t>
            </a:r>
            <a:endParaRPr lang="zh-CN" altLang="en-US" sz="4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0" name="内容占位符 2"/>
          <p:cNvSpPr>
            <a:spLocks noGrp="1" noChangeArrowheads="1"/>
          </p:cNvSpPr>
          <p:nvPr>
            <p:ph idx="1"/>
          </p:nvPr>
        </p:nvSpPr>
        <p:spPr>
          <a:xfrm>
            <a:off x="1415480" y="1700213"/>
            <a:ext cx="4104457" cy="44259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endParaRPr lang="en-US" altLang="zh-CN" sz="2800" dirty="0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392144" y="127000"/>
            <a:ext cx="4464496" cy="476250"/>
          </a:xfrm>
        </p:spPr>
        <p:txBody>
          <a:bodyPr/>
          <a:lstStyle/>
          <a:p>
            <a:pPr>
              <a:defRPr/>
            </a:pPr>
            <a:r>
              <a:rPr lang="en-US" altLang="zh-CN" sz="2000" dirty="0" smtClean="0">
                <a:solidFill>
                  <a:srgbClr val="0070C0"/>
                </a:solidFill>
              </a:rPr>
              <a:t>《</a:t>
            </a:r>
            <a:r>
              <a:rPr lang="zh-CN" altLang="en-US" sz="2000" dirty="0" smtClean="0">
                <a:solidFill>
                  <a:srgbClr val="0070C0"/>
                </a:solidFill>
              </a:rPr>
              <a:t>算法竞赛</a:t>
            </a:r>
            <a:r>
              <a:rPr lang="en-US" altLang="zh-CN" sz="2000" dirty="0" smtClean="0">
                <a:solidFill>
                  <a:srgbClr val="0070C0"/>
                </a:solidFill>
              </a:rPr>
              <a:t>》</a:t>
            </a:r>
            <a:r>
              <a:rPr lang="zh-CN" altLang="en-US" sz="2000" dirty="0" smtClean="0">
                <a:solidFill>
                  <a:srgbClr val="0070C0"/>
                </a:solidFill>
              </a:rPr>
              <a:t>清华大学出版社 </a:t>
            </a:r>
            <a:r>
              <a:rPr lang="zh-CN" altLang="en-US" sz="2000" dirty="0">
                <a:solidFill>
                  <a:srgbClr val="0070C0"/>
                </a:solidFill>
              </a:rPr>
              <a:t>罗勇军</a:t>
            </a:r>
            <a:endParaRPr lang="zh-CN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8113" y="1556792"/>
            <a:ext cx="3261587" cy="4264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574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"/>
    </mc:Choice>
    <mc:Fallback xmlns="">
      <p:transition spd="slow" advTm="3972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5603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3600" b="1" dirty="0" smtClean="0">
                <a:solidFill>
                  <a:srgbClr val="FF0000"/>
                </a:solidFill>
              </a:rPr>
              <a:t>建回文树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027" y="1011808"/>
            <a:ext cx="10515600" cy="4836195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建树的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程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顺序逐个处理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符，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0]~S[i-1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递推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回文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个点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一个不同的回文串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理一个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多在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回文树上增加一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点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855391"/>
            <a:ext cx="7897969" cy="5002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041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437"/>
    </mc:Choice>
    <mc:Fallback xmlns="">
      <p:transition spd="slow" advTm="20437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400" y="260648"/>
            <a:ext cx="10515600" cy="483619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带权有向边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zh-CN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线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箭头。作用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是表达回文串。边的起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u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和终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边的权值是字符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在起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u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前后加上字符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得到终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如图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号点是起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u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=“c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号点是终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v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边的权值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x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=“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”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号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v 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=“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”+“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en-US" altLang="zh-CN" sz="24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”+“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”=“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ca”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855391"/>
            <a:ext cx="7897969" cy="5002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8415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265"/>
    </mc:Choice>
    <mc:Fallback xmlns="">
      <p:transition spd="slow" advTm="72265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400" y="260648"/>
            <a:ext cx="10515600" cy="483619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）后缀链，用</a:t>
            </a: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虚线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箭头表示，是无权边，它们连接了两棵字典树。其作用即是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图中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的虚线箭头，用于查找新加入字符前面的回文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串。定义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虚线箭头为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Fail</a:t>
            </a: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指针。</a:t>
            </a:r>
            <a:endParaRPr lang="zh-CN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855391"/>
            <a:ext cx="7897969" cy="5002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18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147"/>
    </mc:Choice>
    <mc:Fallback xmlns="">
      <p:transition spd="slow" advTm="26147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3600" dirty="0">
                <a:solidFill>
                  <a:srgbClr val="FF0000"/>
                </a:solidFill>
              </a:rPr>
              <a:t>回文树的关键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奇偶字典树</a:t>
            </a:r>
            <a:endParaRPr lang="en-US" altLang="zh-CN" dirty="0" smtClean="0"/>
          </a:p>
          <a:p>
            <a:r>
              <a:rPr lang="zh-CN" altLang="en-US" dirty="0" smtClean="0"/>
              <a:t>后缀</a:t>
            </a:r>
            <a:r>
              <a:rPr lang="zh-CN" altLang="en-US" dirty="0"/>
              <a:t>链</a:t>
            </a:r>
            <a:r>
              <a:rPr lang="zh-CN" altLang="en-US" dirty="0" smtClean="0"/>
              <a:t>跳跃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87417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435"/>
    </mc:Choice>
    <mc:Fallback xmlns="">
      <p:transition spd="slow" advTm="2343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7408" y="188640"/>
            <a:ext cx="10515600" cy="543595"/>
          </a:xfrm>
        </p:spPr>
        <p:txBody>
          <a:bodyPr>
            <a:no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solidFill>
                  <a:srgbClr val="FF0000"/>
                </a:solidFill>
              </a:rPr>
              <a:t>思路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6608" y="980728"/>
            <a:ext cx="10515600" cy="4968552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 = 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从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递推到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时，检查最后的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是否与前面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形成回文；再递推到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，检查最后的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是否与前面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形成回文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如果末尾的新字符能产生回文，一定是与前面的后缀一起。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是与前面的后缀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一起形成了回文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；再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是与前面的后缀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一起形成回文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若末尾新字符能产生回文，则前面的对称位置一定有一个相同的字符，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形成回文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最后的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与第一个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相同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在这两个相同的字符之间，也是一个回文。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中间的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也是回文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末尾新加入字符后，应该从前面尽量远的地方检查，才能更快找到回文串。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新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得到的回文串是最远的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。但是这个“尽量远”，不能从开头开始逐个检查，否则就变成暴力的“中心扩展法”了。这个尽量</a:t>
            </a:r>
            <a:r>
              <a:rPr lang="zh-CN" altLang="zh-CN" sz="2000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远是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前面的最长后缀开始，即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的前面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47995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718"/>
    </mc:Choice>
    <mc:Fallback xmlns="">
      <p:transition spd="slow" advTm="40718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7408" y="188640"/>
            <a:ext cx="10515600" cy="543595"/>
          </a:xfrm>
        </p:spPr>
        <p:txBody>
          <a:bodyPr>
            <a:no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solidFill>
                  <a:srgbClr val="FF0000"/>
                </a:solidFill>
              </a:rPr>
              <a:t>思路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6608" y="980728"/>
            <a:ext cx="10515600" cy="4968552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 = 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从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递推到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时，检查最后的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是否与前面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形成回文；再递推到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，检查最后的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是否与前面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形成回文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）如果末尾的新字符能产生回文，一定是与前面的</a:t>
            </a:r>
            <a:r>
              <a:rPr lang="zh-CN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后缀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一起。例如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，是与前面的后缀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一起形成了回文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；再例如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，是与前面的后缀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一起形成回文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若末尾新字符能产生回文，则前面的对称位置一定有一个相同的字符，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形成回文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最后的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与第一个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相同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在这两个相同的字符之间，也是一个回文。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中间的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也是回文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末尾新加入字符后，应该从前面尽量远的地方检查，才能更快找到回文串。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新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得到的回文串是最远的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。但是这个“尽量远”，不能从开头开始逐个检查，否则就变成暴力的“中心扩展法”了。这个尽量</a:t>
            </a:r>
            <a:r>
              <a:rPr lang="zh-CN" altLang="zh-CN" sz="2000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远是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前面的最长后缀开始，即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的前面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277412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880"/>
    </mc:Choice>
    <mc:Fallback xmlns="">
      <p:transition spd="slow" advTm="3688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7408" y="188640"/>
            <a:ext cx="10515600" cy="543595"/>
          </a:xfrm>
        </p:spPr>
        <p:txBody>
          <a:bodyPr>
            <a:no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solidFill>
                  <a:srgbClr val="FF0000"/>
                </a:solidFill>
              </a:rPr>
              <a:t>思路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6608" y="980728"/>
            <a:ext cx="10515600" cy="4968552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 = 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从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递推到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时，检查最后的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是否与前面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形成回文；再递推到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，检查最后的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是否与前面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形成回文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如果末尾的新字符能产生回文，一定是与前面的后缀一起。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是与前面的后缀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一起形成了回文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；再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是与前面的后缀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一起形成回文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）若末尾新字符能产生回文，则前面的对称位置一定有一个相同的字符，例如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形成回文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，最后的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与第一个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相同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在这两个相同的字符之间，也是一个回文。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中间的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也是回文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末尾新加入字符后，应该从前面尽量远的地方检查，才能更快找到回文串。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新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得到的回文串是最远的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。但是这个“尽量远”，不能从开头开始逐个检查，否则就变成暴力的“中心扩展法”了。这个尽量</a:t>
            </a:r>
            <a:r>
              <a:rPr lang="zh-CN" altLang="zh-CN" sz="2000" dirty="0" smtClean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远是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前面的最长后缀开始，即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的前面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70676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847"/>
    </mc:Choice>
    <mc:Fallback xmlns="">
      <p:transition spd="slow" advTm="23847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7408" y="188640"/>
            <a:ext cx="10515600" cy="543595"/>
          </a:xfrm>
        </p:spPr>
        <p:txBody>
          <a:bodyPr>
            <a:no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solidFill>
                  <a:srgbClr val="FF0000"/>
                </a:solidFill>
              </a:rPr>
              <a:t>思路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6608" y="980728"/>
            <a:ext cx="10515600" cy="4968552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例如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 = 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从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递推到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时，检查最后的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是否与前面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形成回文；再递推到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，检查最后的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是否与前面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形成回文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如果末尾的新字符能产生回文，一定是与前面的后缀一起。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是与前面的后缀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一起形成了回文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；再例如“</a:t>
            </a:r>
            <a:r>
              <a:rPr lang="en-US" altLang="zh-CN" sz="2000" dirty="0" err="1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是与前面的</a:t>
            </a: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后缀“</a:t>
            </a:r>
            <a:r>
              <a:rPr lang="en-US" altLang="zh-CN" sz="2000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一起形成回文“</a:t>
            </a:r>
            <a:r>
              <a:rPr lang="en-US" altLang="zh-CN" sz="2000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若末尾新字符能产生回文，则前面的对称位置一定有一个相同的字符，例如“</a:t>
            </a:r>
            <a:r>
              <a:rPr lang="en-US" altLang="zh-CN" sz="2000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后加入“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形成回文“</a:t>
            </a:r>
            <a:r>
              <a:rPr lang="en-US" altLang="zh-CN" sz="2000" dirty="0" err="1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，最后的“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与第一个“</a:t>
            </a:r>
            <a:r>
              <a:rPr lang="en-US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chemeClr val="bg1">
                    <a:lumMod val="8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相同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）在这两个相同的字符之间，也是一个回文。例如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中间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也是回文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）末尾新加入字符后，应该从前面尽量远的地方检查，才能更快找到回文串。例如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后新加入“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，得到的回文串是最远的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abcba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。但是这个“尽量远”，不能从开头开始逐个检查，否则就变成暴力的“中心扩展法”了。这个尽量</a:t>
            </a:r>
            <a:r>
              <a:rPr lang="zh-CN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远是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从前面的最长后缀开始，即“</a:t>
            </a: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bcb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”的前面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08199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593"/>
    </mc:Choice>
    <mc:Fallback xmlns="">
      <p:transition spd="slow" advTm="58593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5603"/>
          </a:xfrm>
        </p:spPr>
        <p:txBody>
          <a:bodyPr>
            <a:normAutofit/>
          </a:bodyPr>
          <a:lstStyle/>
          <a:p>
            <a:r>
              <a:rPr lang="zh-CN" altLang="zh-CN" sz="3600" b="1" dirty="0">
                <a:solidFill>
                  <a:srgbClr val="FF0000"/>
                </a:solidFill>
              </a:rPr>
              <a:t>后缀链跳跃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384" y="1268760"/>
            <a:ext cx="4248472" cy="4351338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括号内是回文串，也是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前的后缀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线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箭头演示了查找的过程，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前面最长的回文串（后缀）开始找，最后找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v] = S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v]~S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一个新的回文串，而且是包含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长回文串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个操作为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缀链跳跃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速度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很快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830267"/>
              </p:ext>
            </p:extLst>
          </p:nvPr>
        </p:nvGraphicFramePr>
        <p:xfrm>
          <a:off x="6384032" y="1325574"/>
          <a:ext cx="5328592" cy="412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2343238" imgH="1800225" progId="Visio.Drawing.15">
                  <p:embed/>
                </p:oleObj>
              </mc:Choice>
              <mc:Fallback>
                <p:oleObj name="Visio" r:id="rId3" imgW="2343238" imgH="18002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2" y="1325574"/>
                        <a:ext cx="5328592" cy="4125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293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4128"/>
    </mc:Choice>
    <mc:Fallback xmlns="">
      <p:transition spd="slow" advTm="114128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5603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zh-CN" sz="3600" b="1" dirty="0" smtClean="0">
                <a:solidFill>
                  <a:srgbClr val="FF0000"/>
                </a:solidFill>
              </a:rPr>
              <a:t>字典</a:t>
            </a:r>
            <a:r>
              <a:rPr lang="zh-CN" altLang="zh-CN" sz="3600" b="1" dirty="0">
                <a:solidFill>
                  <a:srgbClr val="FF0000"/>
                </a:solidFill>
              </a:rPr>
              <a:t>树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40768"/>
            <a:ext cx="10515600" cy="4836195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用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典树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储回文串。这些回文串也是前文提到的后缀，用于从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0]~S[i-1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递推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回文串（后缀）之间有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包含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系。回顾字典树的存储方式，每个结点是一个字符，从根到一个子结点的链路，存储了一个字符串。这条链路上的结点正好体现了字符串的包含关系。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用一个辅助数据（虚线箭头表示的后缀链）定位到新的回文串，即包含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[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长回文串。然后把这个新回文串也存储到字典树上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67728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149"/>
    </mc:Choice>
    <mc:Fallback xmlns="">
      <p:transition spd="slow" advTm="51149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59619"/>
          </a:xfrm>
        </p:spPr>
        <p:txBody>
          <a:bodyPr>
            <a:normAutofit/>
          </a:bodyPr>
          <a:lstStyle/>
          <a:p>
            <a:pPr marL="571500" indent="-571500">
              <a:buFont typeface="Wingdings" panose="05000000000000000000" pitchFamily="2" charset="2"/>
              <a:buChar char="p"/>
            </a:pPr>
            <a:r>
              <a:rPr lang="zh-CN" altLang="zh-CN" sz="3600" b="1" dirty="0">
                <a:solidFill>
                  <a:srgbClr val="FF0000"/>
                </a:solidFill>
              </a:rPr>
              <a:t>奇偶字典树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3313584" cy="4351338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回文树包括奇、偶字典树两棵树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按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长度分有奇回文串和偶回文串两种情况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用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两棵字典树分别存储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结点是偶回文串的根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结点是奇回文串的根。</a:t>
            </a:r>
          </a:p>
          <a:p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76197"/>
              </p:ext>
            </p:extLst>
          </p:nvPr>
        </p:nvGraphicFramePr>
        <p:xfrm>
          <a:off x="5807968" y="1196752"/>
          <a:ext cx="4024538" cy="3207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2000162" imgH="1543050" progId="Visio.Drawing.15">
                  <p:embed/>
                </p:oleObj>
              </mc:Choice>
              <mc:Fallback>
                <p:oleObj name="Visio" r:id="rId3" imgW="2000162" imgH="15430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968" y="1196752"/>
                        <a:ext cx="4024538" cy="3207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655840" y="4509120"/>
            <a:ext cx="727280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根字典树存奇回文串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点是回文串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“z”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点是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“a”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点是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“c”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点是“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aca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点是“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acaa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根字典树存偶回文串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点是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“aa”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号点是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aac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15269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440"/>
    </mc:Choice>
    <mc:Fallback xmlns="">
      <p:transition spd="slow" advTm="10044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9</TotalTime>
  <Words>1812</Words>
  <Application>Microsoft Office PowerPoint</Application>
  <PresentationFormat>宽屏</PresentationFormat>
  <Paragraphs>63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3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Times New Roman</vt:lpstr>
      <vt:lpstr>Wingdings</vt:lpstr>
      <vt:lpstr>默认设计模板</vt:lpstr>
      <vt:lpstr>Visio</vt:lpstr>
      <vt:lpstr>9.4 回文树</vt:lpstr>
      <vt:lpstr>回文树的关键技术</vt:lpstr>
      <vt:lpstr>思路</vt:lpstr>
      <vt:lpstr>思路</vt:lpstr>
      <vt:lpstr>思路</vt:lpstr>
      <vt:lpstr>思路</vt:lpstr>
      <vt:lpstr>后缀链跳跃</vt:lpstr>
      <vt:lpstr>字典树</vt:lpstr>
      <vt:lpstr>奇偶字典树</vt:lpstr>
      <vt:lpstr>建回文树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1685</cp:revision>
  <dcterms:created xsi:type="dcterms:W3CDTF">2012-02-15T09:22:00Z</dcterms:created>
  <dcterms:modified xsi:type="dcterms:W3CDTF">2023-02-23T10:58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